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48883F50" w:rsidR="00BB13D3" w:rsidRPr="00055B8F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1.</w:t>
      </w:r>
      <w:r w:rsidR="009F1AE2" w:rsidRPr="00055B8F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2FB7FA88" w:rsidR="00BB13D3" w:rsidRP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6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2B253263" w:rsidR="00BB13D3" w:rsidRP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0541F46C" w14:textId="1D91AA4C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E4A8EF4" w14:textId="77777777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5D82FBF" w14:textId="6059432F" w:rsidR="00BB13D3" w:rsidRDefault="00055B8F" w:rsidP="00BB13D3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055B8F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Написать программу сложения двух рациональных дробей. Если полученный результат является сократимой дробью, то сократить эту дробь.</w:t>
      </w:r>
    </w:p>
    <w:p w14:paraId="5B735670" w14:textId="77777777" w:rsidR="00055B8F" w:rsidRPr="00055B8F" w:rsidRDefault="00055B8F" w:rsidP="00BB13D3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B091F0B" w14:textId="6B2D9354" w:rsidR="005B21D4" w:rsidRPr="007F11E5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055B8F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055B8F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7F11E5">
        <w:rPr>
          <w:rFonts w:ascii="Times New Roman" w:hAnsi="Times New Roman" w:cs="Times New Roman"/>
          <w:b/>
          <w:sz w:val="28"/>
          <w:szCs w:val="28"/>
        </w:rPr>
        <w:t>:</w:t>
      </w:r>
    </w:p>
    <w:p w14:paraId="09B107AB" w14:textId="103C9999" w:rsidR="00681565" w:rsidRPr="00681565" w:rsidRDefault="00681565" w:rsidP="005B21D4">
      <w:pPr>
        <w:rPr>
          <w:rFonts w:ascii="Consolas" w:eastAsia="Consolas" w:hAnsi="Consolas" w:cs="Consolas"/>
          <w:i/>
          <w:sz w:val="20"/>
          <w:szCs w:val="20"/>
        </w:rPr>
      </w:pPr>
    </w:p>
    <w:p w14:paraId="34946B86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>Program Lab13;</w:t>
      </w:r>
    </w:p>
    <w:p w14:paraId="3CEDB970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</w:p>
    <w:p w14:paraId="06EFDBA7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>Uses</w:t>
      </w:r>
    </w:p>
    <w:p w14:paraId="3ACA409A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CE6CAF">
        <w:rPr>
          <w:rFonts w:ascii="Consolas" w:hAnsi="Consolas"/>
          <w:bCs/>
          <w:sz w:val="20"/>
          <w:szCs w:val="20"/>
        </w:rPr>
        <w:t>;</w:t>
      </w:r>
    </w:p>
    <w:p w14:paraId="7C1D30DA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</w:p>
    <w:p w14:paraId="06E82465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>Var</w:t>
      </w:r>
    </w:p>
    <w:p w14:paraId="12C8DA49" w14:textId="34E42B5A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E6CAF">
        <w:rPr>
          <w:rFonts w:ascii="Consolas" w:hAnsi="Consolas"/>
          <w:bCs/>
          <w:sz w:val="20"/>
          <w:szCs w:val="20"/>
        </w:rPr>
        <w:t>FstNum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ecNum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FstDen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ecDen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umNum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umDen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FstNod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ecNod</w:t>
      </w:r>
      <w:proofErr w:type="spellEnd"/>
      <w:r w:rsidR="00DC39A4">
        <w:rPr>
          <w:rFonts w:ascii="Consolas" w:hAnsi="Consolas"/>
          <w:bCs/>
          <w:sz w:val="20"/>
          <w:szCs w:val="20"/>
        </w:rPr>
        <w:t>, Nod</w:t>
      </w:r>
      <w:r w:rsidRPr="00CE6CAF">
        <w:rPr>
          <w:rFonts w:ascii="Consolas" w:hAnsi="Consolas"/>
          <w:bCs/>
          <w:sz w:val="20"/>
          <w:szCs w:val="20"/>
        </w:rPr>
        <w:t>: Integer;</w:t>
      </w:r>
    </w:p>
    <w:p w14:paraId="3E6AE0B6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E6CA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 xml:space="preserve">: </w:t>
      </w:r>
      <w:r w:rsidRPr="00CE6CAF">
        <w:rPr>
          <w:rFonts w:ascii="Consolas" w:hAnsi="Consolas"/>
          <w:bCs/>
          <w:sz w:val="20"/>
          <w:szCs w:val="20"/>
        </w:rPr>
        <w:t>Boolean</w:t>
      </w:r>
      <w:r w:rsidRPr="00CE6CAF">
        <w:rPr>
          <w:rFonts w:ascii="Consolas" w:hAnsi="Consolas"/>
          <w:bCs/>
          <w:sz w:val="20"/>
          <w:szCs w:val="20"/>
          <w:lang w:val="ru-RU"/>
        </w:rPr>
        <w:t>;</w:t>
      </w:r>
    </w:p>
    <w:p w14:paraId="253B76D1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</w:p>
    <w:p w14:paraId="7549FB73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</w:rPr>
        <w:t>Begin</w:t>
      </w:r>
    </w:p>
    <w:p w14:paraId="32406E94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Writeln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CE6CAF">
        <w:rPr>
          <w:rFonts w:ascii="Consolas" w:hAnsi="Consolas"/>
          <w:bCs/>
          <w:sz w:val="20"/>
          <w:szCs w:val="20"/>
          <w:lang w:val="ru-RU"/>
        </w:rPr>
        <w:t>'Данная программа вычисляет сумму двух рациональных дробей.');</w:t>
      </w:r>
    </w:p>
    <w:p w14:paraId="6CDEEAB8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CE6CAF">
        <w:rPr>
          <w:rFonts w:ascii="Consolas" w:hAnsi="Consolas"/>
          <w:bCs/>
          <w:sz w:val="20"/>
          <w:szCs w:val="20"/>
        </w:rPr>
        <w:t>Repeat</w:t>
      </w:r>
    </w:p>
    <w:p w14:paraId="3EDF9592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CE6CAF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CE6CAF">
        <w:rPr>
          <w:rFonts w:ascii="Consolas" w:hAnsi="Consolas"/>
          <w:bCs/>
          <w:sz w:val="20"/>
          <w:szCs w:val="20"/>
        </w:rPr>
        <w:t>True</w:t>
      </w:r>
      <w:r w:rsidRPr="00CE6CAF">
        <w:rPr>
          <w:rFonts w:ascii="Consolas" w:hAnsi="Consolas"/>
          <w:bCs/>
          <w:sz w:val="20"/>
          <w:szCs w:val="20"/>
          <w:lang w:val="ru-RU"/>
        </w:rPr>
        <w:t>;</w:t>
      </w:r>
    </w:p>
    <w:p w14:paraId="38B11179" w14:textId="770510C3" w:rsid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Writeln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CE6CAF">
        <w:rPr>
          <w:rFonts w:ascii="Consolas" w:hAnsi="Consolas"/>
          <w:bCs/>
          <w:sz w:val="20"/>
          <w:szCs w:val="20"/>
          <w:lang w:val="ru-RU"/>
        </w:rPr>
        <w:t>'Услови</w:t>
      </w:r>
      <w:r w:rsidR="00AB21B5">
        <w:rPr>
          <w:rFonts w:ascii="Consolas" w:hAnsi="Consolas"/>
          <w:bCs/>
          <w:sz w:val="20"/>
          <w:szCs w:val="20"/>
          <w:lang w:val="ru-RU"/>
        </w:rPr>
        <w:t>е</w:t>
      </w:r>
      <w:r w:rsidRPr="00CE6CAF">
        <w:rPr>
          <w:rFonts w:ascii="Consolas" w:hAnsi="Consolas"/>
          <w:bCs/>
          <w:sz w:val="20"/>
          <w:szCs w:val="20"/>
          <w:lang w:val="ru-RU"/>
        </w:rPr>
        <w:t xml:space="preserve"> ввода: числители и знаменатели дробей являются </w:t>
      </w:r>
      <w:r w:rsidR="00AB21B5">
        <w:rPr>
          <w:rFonts w:ascii="Consolas" w:hAnsi="Consolas"/>
          <w:bCs/>
          <w:sz w:val="20"/>
          <w:szCs w:val="20"/>
          <w:lang w:val="ru-RU"/>
        </w:rPr>
        <w:t>натуральными</w:t>
      </w:r>
      <w:r w:rsidRPr="00CE6CAF">
        <w:rPr>
          <w:rFonts w:ascii="Consolas" w:hAnsi="Consolas"/>
          <w:bCs/>
          <w:sz w:val="20"/>
          <w:szCs w:val="20"/>
          <w:lang w:val="ru-RU"/>
        </w:rPr>
        <w:t xml:space="preserve"> </w:t>
      </w:r>
    </w:p>
    <w:p w14:paraId="2279DE47" w14:textId="2404AF55" w:rsidR="00CE6CAF" w:rsidRPr="00CE6CAF" w:rsidRDefault="00CE6CAF" w:rsidP="00CE6CAF">
      <w:pPr>
        <w:ind w:left="1440"/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числа</w:t>
      </w:r>
      <w:bookmarkStart w:id="0" w:name="_Hlk146215781"/>
      <w:r w:rsidR="00AB21B5">
        <w:rPr>
          <w:rFonts w:ascii="Consolas" w:hAnsi="Consolas"/>
          <w:bCs/>
          <w:sz w:val="20"/>
          <w:szCs w:val="20"/>
          <w:lang w:val="ru-RU"/>
        </w:rPr>
        <w:t>ми</w:t>
      </w:r>
      <w:r w:rsidRPr="00CE6CAF">
        <w:rPr>
          <w:rFonts w:ascii="Consolas" w:hAnsi="Consolas"/>
          <w:bCs/>
          <w:sz w:val="20"/>
          <w:szCs w:val="20"/>
          <w:lang w:val="ru-RU"/>
        </w:rPr>
        <w:t>.</w:t>
      </w:r>
      <w:bookmarkEnd w:id="0"/>
      <w:r w:rsidRPr="00CE6CAF">
        <w:rPr>
          <w:rFonts w:ascii="Consolas" w:hAnsi="Consolas"/>
          <w:bCs/>
          <w:sz w:val="20"/>
          <w:szCs w:val="20"/>
          <w:lang w:val="ru-RU"/>
        </w:rPr>
        <w:t>');</w:t>
      </w:r>
    </w:p>
    <w:p w14:paraId="38511446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CE6CAF">
        <w:rPr>
          <w:rFonts w:ascii="Consolas" w:hAnsi="Consolas"/>
          <w:bCs/>
          <w:sz w:val="20"/>
          <w:szCs w:val="20"/>
        </w:rPr>
        <w:t>Try</w:t>
      </w:r>
    </w:p>
    <w:p w14:paraId="19838A0A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gramStart"/>
      <w:r w:rsidRPr="00CE6CAF">
        <w:rPr>
          <w:rFonts w:ascii="Consolas" w:hAnsi="Consolas"/>
          <w:bCs/>
          <w:sz w:val="20"/>
          <w:szCs w:val="20"/>
        </w:rPr>
        <w:t>Write</w:t>
      </w:r>
      <w:r w:rsidRPr="00CE6CA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CE6CAF">
        <w:rPr>
          <w:rFonts w:ascii="Consolas" w:hAnsi="Consolas"/>
          <w:bCs/>
          <w:sz w:val="20"/>
          <w:szCs w:val="20"/>
          <w:lang w:val="ru-RU"/>
        </w:rPr>
        <w:t>'Введите первую дробь: ');</w:t>
      </w:r>
    </w:p>
    <w:p w14:paraId="6653557B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Readln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>(</w:t>
      </w:r>
      <w:proofErr w:type="spellStart"/>
      <w:proofErr w:type="gramEnd"/>
      <w:r w:rsidRPr="00CE6CAF">
        <w:rPr>
          <w:rFonts w:ascii="Consolas" w:hAnsi="Consolas"/>
          <w:bCs/>
          <w:sz w:val="20"/>
          <w:szCs w:val="20"/>
        </w:rPr>
        <w:t>FstNum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 xml:space="preserve">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FstDen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>);</w:t>
      </w:r>
    </w:p>
    <w:p w14:paraId="26034433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gramStart"/>
      <w:r w:rsidRPr="00CE6CAF">
        <w:rPr>
          <w:rFonts w:ascii="Consolas" w:hAnsi="Consolas"/>
          <w:bCs/>
          <w:sz w:val="20"/>
          <w:szCs w:val="20"/>
        </w:rPr>
        <w:t>Write</w:t>
      </w:r>
      <w:r w:rsidRPr="00CE6CA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CE6CAF">
        <w:rPr>
          <w:rFonts w:ascii="Consolas" w:hAnsi="Consolas"/>
          <w:bCs/>
          <w:sz w:val="20"/>
          <w:szCs w:val="20"/>
          <w:lang w:val="ru-RU"/>
        </w:rPr>
        <w:t>'Введите вторую дробь: ');</w:t>
      </w:r>
    </w:p>
    <w:p w14:paraId="665C1D4F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Readln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>(</w:t>
      </w:r>
      <w:proofErr w:type="spellStart"/>
      <w:proofErr w:type="gramEnd"/>
      <w:r w:rsidRPr="00CE6CAF">
        <w:rPr>
          <w:rFonts w:ascii="Consolas" w:hAnsi="Consolas"/>
          <w:bCs/>
          <w:sz w:val="20"/>
          <w:szCs w:val="20"/>
        </w:rPr>
        <w:t>SecNum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 xml:space="preserve">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ecDen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>);</w:t>
      </w:r>
    </w:p>
    <w:p w14:paraId="76DD5628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CE6CAF">
        <w:rPr>
          <w:rFonts w:ascii="Consolas" w:hAnsi="Consolas"/>
          <w:bCs/>
          <w:sz w:val="20"/>
          <w:szCs w:val="20"/>
        </w:rPr>
        <w:t>Except</w:t>
      </w:r>
    </w:p>
    <w:p w14:paraId="243F4367" w14:textId="77777777" w:rsidR="00CE6CAF" w:rsidRPr="008358E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Writeln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CE6CAF">
        <w:rPr>
          <w:rFonts w:ascii="Consolas" w:hAnsi="Consolas"/>
          <w:bCs/>
          <w:sz w:val="20"/>
          <w:szCs w:val="20"/>
          <w:lang w:val="ru-RU"/>
        </w:rPr>
        <w:t>'Введенные данные не соответствуют условию. Повторите</w:t>
      </w:r>
      <w:r w:rsidRPr="008358EF">
        <w:rPr>
          <w:rFonts w:ascii="Consolas" w:hAnsi="Consolas"/>
          <w:bCs/>
          <w:sz w:val="20"/>
          <w:szCs w:val="20"/>
        </w:rPr>
        <w:t xml:space="preserve"> </w:t>
      </w:r>
      <w:r w:rsidRPr="00CE6CAF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8358EF">
        <w:rPr>
          <w:rFonts w:ascii="Consolas" w:hAnsi="Consolas"/>
          <w:bCs/>
          <w:sz w:val="20"/>
          <w:szCs w:val="20"/>
        </w:rPr>
        <w:t>.');</w:t>
      </w:r>
    </w:p>
    <w:p w14:paraId="2A099E76" w14:textId="77777777" w:rsidR="00CE6CAF" w:rsidRPr="008358EF" w:rsidRDefault="00CE6CAF" w:rsidP="00CE6CAF">
      <w:pPr>
        <w:rPr>
          <w:rFonts w:ascii="Consolas" w:hAnsi="Consolas"/>
          <w:bCs/>
          <w:sz w:val="20"/>
          <w:szCs w:val="20"/>
        </w:rPr>
      </w:pPr>
      <w:r w:rsidRPr="008358EF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358E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358EF">
        <w:rPr>
          <w:rFonts w:ascii="Consolas" w:hAnsi="Consolas"/>
          <w:bCs/>
          <w:sz w:val="20"/>
          <w:szCs w:val="20"/>
        </w:rPr>
        <w:t xml:space="preserve">= </w:t>
      </w:r>
      <w:r w:rsidRPr="00CE6CAF">
        <w:rPr>
          <w:rFonts w:ascii="Consolas" w:hAnsi="Consolas"/>
          <w:bCs/>
          <w:sz w:val="20"/>
          <w:szCs w:val="20"/>
        </w:rPr>
        <w:t>False</w:t>
      </w:r>
      <w:r w:rsidRPr="008358EF">
        <w:rPr>
          <w:rFonts w:ascii="Consolas" w:hAnsi="Consolas"/>
          <w:bCs/>
          <w:sz w:val="20"/>
          <w:szCs w:val="20"/>
        </w:rPr>
        <w:t>;</w:t>
      </w:r>
    </w:p>
    <w:p w14:paraId="032F92C3" w14:textId="5FB72C52" w:rsidR="00AB21B5" w:rsidRPr="00AB21B5" w:rsidRDefault="00CE6CAF" w:rsidP="00AB21B5">
      <w:pPr>
        <w:rPr>
          <w:rFonts w:ascii="Consolas" w:hAnsi="Consolas"/>
          <w:bCs/>
          <w:sz w:val="20"/>
          <w:szCs w:val="20"/>
        </w:rPr>
      </w:pPr>
      <w:r w:rsidRPr="008358EF">
        <w:rPr>
          <w:rFonts w:ascii="Consolas" w:hAnsi="Consolas"/>
          <w:bCs/>
          <w:sz w:val="20"/>
          <w:szCs w:val="20"/>
        </w:rPr>
        <w:t xml:space="preserve">        </w:t>
      </w:r>
      <w:r w:rsidRPr="00CE6CAF">
        <w:rPr>
          <w:rFonts w:ascii="Consolas" w:hAnsi="Consolas"/>
          <w:bCs/>
          <w:sz w:val="20"/>
          <w:szCs w:val="20"/>
        </w:rPr>
        <w:t>End;</w:t>
      </w:r>
    </w:p>
    <w:p w14:paraId="41A8C0FF" w14:textId="4C9FCE92" w:rsidR="00AB21B5" w:rsidRDefault="00AB21B5" w:rsidP="00AB21B5">
      <w:pPr>
        <w:rPr>
          <w:rFonts w:ascii="Consolas" w:hAnsi="Consolas"/>
          <w:bCs/>
          <w:sz w:val="20"/>
          <w:szCs w:val="20"/>
        </w:rPr>
      </w:pPr>
      <w:r w:rsidRPr="00AB21B5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AB21B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AB21B5">
        <w:rPr>
          <w:rFonts w:ascii="Consolas" w:hAnsi="Consolas"/>
          <w:bCs/>
          <w:sz w:val="20"/>
          <w:szCs w:val="20"/>
        </w:rPr>
        <w:t xml:space="preserve"> And ((</w:t>
      </w:r>
      <w:proofErr w:type="spellStart"/>
      <w:r w:rsidRPr="00AB21B5">
        <w:rPr>
          <w:rFonts w:ascii="Consolas" w:hAnsi="Consolas"/>
          <w:bCs/>
          <w:sz w:val="20"/>
          <w:szCs w:val="20"/>
        </w:rPr>
        <w:t>FstDen</w:t>
      </w:r>
      <w:proofErr w:type="spellEnd"/>
      <w:r w:rsidRPr="00AB21B5">
        <w:rPr>
          <w:rFonts w:ascii="Consolas" w:hAnsi="Consolas"/>
          <w:bCs/>
          <w:sz w:val="20"/>
          <w:szCs w:val="20"/>
        </w:rPr>
        <w:t xml:space="preserve"> &lt; </w:t>
      </w:r>
      <w:r w:rsidR="00DA4111" w:rsidRPr="00DA4111">
        <w:rPr>
          <w:rFonts w:ascii="Consolas" w:hAnsi="Consolas"/>
          <w:bCs/>
          <w:sz w:val="20"/>
          <w:szCs w:val="20"/>
        </w:rPr>
        <w:t>1</w:t>
      </w:r>
      <w:r w:rsidRPr="00AB21B5">
        <w:rPr>
          <w:rFonts w:ascii="Consolas" w:hAnsi="Consolas"/>
          <w:bCs/>
          <w:sz w:val="20"/>
          <w:szCs w:val="20"/>
        </w:rPr>
        <w:t>) Or (</w:t>
      </w:r>
      <w:proofErr w:type="spellStart"/>
      <w:r w:rsidRPr="00AB21B5">
        <w:rPr>
          <w:rFonts w:ascii="Consolas" w:hAnsi="Consolas"/>
          <w:bCs/>
          <w:sz w:val="20"/>
          <w:szCs w:val="20"/>
        </w:rPr>
        <w:t>SecDen</w:t>
      </w:r>
      <w:proofErr w:type="spellEnd"/>
      <w:r w:rsidRPr="00AB21B5">
        <w:rPr>
          <w:rFonts w:ascii="Consolas" w:hAnsi="Consolas"/>
          <w:bCs/>
          <w:sz w:val="20"/>
          <w:szCs w:val="20"/>
        </w:rPr>
        <w:t xml:space="preserve"> &lt; </w:t>
      </w:r>
      <w:r w:rsidR="00DA4111" w:rsidRPr="00DA4111">
        <w:rPr>
          <w:rFonts w:ascii="Consolas" w:hAnsi="Consolas"/>
          <w:bCs/>
          <w:sz w:val="20"/>
          <w:szCs w:val="20"/>
        </w:rPr>
        <w:t>1</w:t>
      </w:r>
      <w:r w:rsidRPr="00AB21B5">
        <w:rPr>
          <w:rFonts w:ascii="Consolas" w:hAnsi="Consolas"/>
          <w:bCs/>
          <w:sz w:val="20"/>
          <w:szCs w:val="20"/>
        </w:rPr>
        <w:t>) Or (</w:t>
      </w:r>
      <w:proofErr w:type="spellStart"/>
      <w:r w:rsidRPr="00AB21B5">
        <w:rPr>
          <w:rFonts w:ascii="Consolas" w:hAnsi="Consolas"/>
          <w:bCs/>
          <w:sz w:val="20"/>
          <w:szCs w:val="20"/>
        </w:rPr>
        <w:t>FstNum</w:t>
      </w:r>
      <w:proofErr w:type="spellEnd"/>
      <w:r w:rsidRPr="00AB21B5">
        <w:rPr>
          <w:rFonts w:ascii="Consolas" w:hAnsi="Consolas"/>
          <w:bCs/>
          <w:sz w:val="20"/>
          <w:szCs w:val="20"/>
        </w:rPr>
        <w:t xml:space="preserve"> &lt; </w:t>
      </w:r>
      <w:r w:rsidR="00DA4111" w:rsidRPr="00DA4111">
        <w:rPr>
          <w:rFonts w:ascii="Consolas" w:hAnsi="Consolas"/>
          <w:bCs/>
          <w:sz w:val="20"/>
          <w:szCs w:val="20"/>
        </w:rPr>
        <w:t>1</w:t>
      </w:r>
      <w:r w:rsidRPr="00AB21B5">
        <w:rPr>
          <w:rFonts w:ascii="Consolas" w:hAnsi="Consolas"/>
          <w:bCs/>
          <w:sz w:val="20"/>
          <w:szCs w:val="20"/>
        </w:rPr>
        <w:t>) Or</w:t>
      </w:r>
    </w:p>
    <w:p w14:paraId="77582D51" w14:textId="736D0B20" w:rsidR="00CE6CAF" w:rsidRPr="00CE6CAF" w:rsidRDefault="00AB21B5" w:rsidP="00AB21B5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</w:t>
      </w:r>
      <w:r w:rsidRPr="00AB21B5">
        <w:rPr>
          <w:rFonts w:ascii="Consolas" w:hAnsi="Consolas"/>
          <w:bCs/>
          <w:sz w:val="20"/>
          <w:szCs w:val="20"/>
        </w:rPr>
        <w:t>(</w:t>
      </w:r>
      <w:proofErr w:type="spellStart"/>
      <w:r w:rsidRPr="00AB21B5">
        <w:rPr>
          <w:rFonts w:ascii="Consolas" w:hAnsi="Consolas"/>
          <w:bCs/>
          <w:sz w:val="20"/>
          <w:szCs w:val="20"/>
        </w:rPr>
        <w:t>SecNum</w:t>
      </w:r>
      <w:proofErr w:type="spellEnd"/>
      <w:r w:rsidRPr="00AB21B5">
        <w:rPr>
          <w:rFonts w:ascii="Consolas" w:hAnsi="Consolas"/>
          <w:bCs/>
          <w:sz w:val="20"/>
          <w:szCs w:val="20"/>
        </w:rPr>
        <w:t xml:space="preserve"> &lt; </w:t>
      </w:r>
      <w:r w:rsidR="00DA4111">
        <w:rPr>
          <w:rFonts w:ascii="Consolas" w:hAnsi="Consolas"/>
          <w:bCs/>
          <w:sz w:val="20"/>
          <w:szCs w:val="20"/>
          <w:lang w:val="ru-RU"/>
        </w:rPr>
        <w:t>1</w:t>
      </w:r>
      <w:r w:rsidRPr="00AB21B5">
        <w:rPr>
          <w:rFonts w:ascii="Consolas" w:hAnsi="Consolas"/>
          <w:bCs/>
          <w:sz w:val="20"/>
          <w:szCs w:val="20"/>
        </w:rPr>
        <w:t>)) Then</w:t>
      </w:r>
    </w:p>
    <w:p w14:paraId="0CCF6807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  <w:lang w:val="ru-RU"/>
        </w:rPr>
      </w:pPr>
      <w:r w:rsidRPr="00CE6CAF">
        <w:rPr>
          <w:rFonts w:ascii="Consolas" w:hAnsi="Consolas"/>
          <w:bCs/>
          <w:sz w:val="20"/>
          <w:szCs w:val="20"/>
        </w:rPr>
        <w:t xml:space="preserve">        Begin</w:t>
      </w:r>
    </w:p>
    <w:p w14:paraId="0BD681BA" w14:textId="77777777" w:rsidR="00CE6CAF" w:rsidRPr="008358E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Writeln</w:t>
      </w:r>
      <w:proofErr w:type="spellEnd"/>
      <w:r w:rsidRPr="00CE6CA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CE6CAF">
        <w:rPr>
          <w:rFonts w:ascii="Consolas" w:hAnsi="Consolas"/>
          <w:bCs/>
          <w:sz w:val="20"/>
          <w:szCs w:val="20"/>
          <w:lang w:val="ru-RU"/>
        </w:rPr>
        <w:t>'Введенные данные не соответствуют условию. Повторите</w:t>
      </w:r>
      <w:r w:rsidRPr="008358EF">
        <w:rPr>
          <w:rFonts w:ascii="Consolas" w:hAnsi="Consolas"/>
          <w:bCs/>
          <w:sz w:val="20"/>
          <w:szCs w:val="20"/>
        </w:rPr>
        <w:t xml:space="preserve"> </w:t>
      </w:r>
      <w:r w:rsidRPr="00CE6CAF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8358EF">
        <w:rPr>
          <w:rFonts w:ascii="Consolas" w:hAnsi="Consolas"/>
          <w:bCs/>
          <w:sz w:val="20"/>
          <w:szCs w:val="20"/>
        </w:rPr>
        <w:t>.');</w:t>
      </w:r>
    </w:p>
    <w:p w14:paraId="3F3B845A" w14:textId="77777777" w:rsidR="00CE6CAF" w:rsidRPr="008358EF" w:rsidRDefault="00CE6CAF" w:rsidP="00CE6CAF">
      <w:pPr>
        <w:rPr>
          <w:rFonts w:ascii="Consolas" w:hAnsi="Consolas"/>
          <w:bCs/>
          <w:sz w:val="20"/>
          <w:szCs w:val="20"/>
        </w:rPr>
      </w:pPr>
      <w:r w:rsidRPr="008358EF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8358E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8358EF">
        <w:rPr>
          <w:rFonts w:ascii="Consolas" w:hAnsi="Consolas"/>
          <w:bCs/>
          <w:sz w:val="20"/>
          <w:szCs w:val="20"/>
        </w:rPr>
        <w:t xml:space="preserve">= </w:t>
      </w:r>
      <w:r w:rsidRPr="00CE6CAF">
        <w:rPr>
          <w:rFonts w:ascii="Consolas" w:hAnsi="Consolas"/>
          <w:bCs/>
          <w:sz w:val="20"/>
          <w:szCs w:val="20"/>
        </w:rPr>
        <w:t>False</w:t>
      </w:r>
      <w:r w:rsidRPr="008358EF">
        <w:rPr>
          <w:rFonts w:ascii="Consolas" w:hAnsi="Consolas"/>
          <w:bCs/>
          <w:sz w:val="20"/>
          <w:szCs w:val="20"/>
        </w:rPr>
        <w:t>;</w:t>
      </w:r>
    </w:p>
    <w:p w14:paraId="69514AFB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8358EF">
        <w:rPr>
          <w:rFonts w:ascii="Consolas" w:hAnsi="Consolas"/>
          <w:bCs/>
          <w:sz w:val="20"/>
          <w:szCs w:val="20"/>
        </w:rPr>
        <w:t xml:space="preserve">        </w:t>
      </w:r>
      <w:r w:rsidRPr="00CE6CAF">
        <w:rPr>
          <w:rFonts w:ascii="Consolas" w:hAnsi="Consolas"/>
          <w:bCs/>
          <w:sz w:val="20"/>
          <w:szCs w:val="20"/>
        </w:rPr>
        <w:t>End;</w:t>
      </w:r>
    </w:p>
    <w:p w14:paraId="698CB2C8" w14:textId="15511C52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 xml:space="preserve">    Until (</w:t>
      </w:r>
      <w:proofErr w:type="spellStart"/>
      <w:r w:rsidRPr="00CE6CA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CE6CAF">
        <w:rPr>
          <w:rFonts w:ascii="Consolas" w:hAnsi="Consolas"/>
          <w:bCs/>
          <w:sz w:val="20"/>
          <w:szCs w:val="20"/>
        </w:rPr>
        <w:t>);</w:t>
      </w:r>
    </w:p>
    <w:p w14:paraId="55B39991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CE6CAF">
        <w:rPr>
          <w:rFonts w:ascii="Consolas" w:hAnsi="Consolas"/>
          <w:bCs/>
          <w:sz w:val="20"/>
          <w:szCs w:val="20"/>
        </w:rPr>
        <w:t>Write(</w:t>
      </w:r>
      <w:proofErr w:type="spellStart"/>
      <w:proofErr w:type="gramEnd"/>
      <w:r w:rsidRPr="00CE6CAF">
        <w:rPr>
          <w:rFonts w:ascii="Consolas" w:hAnsi="Consolas"/>
          <w:bCs/>
          <w:sz w:val="20"/>
          <w:szCs w:val="20"/>
        </w:rPr>
        <w:t>FstNum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, '/'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FstDen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, ' + '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ecNum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, '/',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ecDen</w:t>
      </w:r>
      <w:proofErr w:type="spellEnd"/>
      <w:r w:rsidRPr="00CE6CAF">
        <w:rPr>
          <w:rFonts w:ascii="Consolas" w:hAnsi="Consolas"/>
          <w:bCs/>
          <w:sz w:val="20"/>
          <w:szCs w:val="20"/>
        </w:rPr>
        <w:t>, ' = ');</w:t>
      </w:r>
    </w:p>
    <w:p w14:paraId="661733A1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FstNum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E6CA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CE6CAF">
        <w:rPr>
          <w:rFonts w:ascii="Consolas" w:hAnsi="Consolas"/>
          <w:bCs/>
          <w:sz w:val="20"/>
          <w:szCs w:val="20"/>
        </w:rPr>
        <w:t>FstNum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 *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ecDen</w:t>
      </w:r>
      <w:proofErr w:type="spellEnd"/>
      <w:r w:rsidRPr="00CE6CAF">
        <w:rPr>
          <w:rFonts w:ascii="Consolas" w:hAnsi="Consolas"/>
          <w:bCs/>
          <w:sz w:val="20"/>
          <w:szCs w:val="20"/>
        </w:rPr>
        <w:t>;</w:t>
      </w:r>
    </w:p>
    <w:p w14:paraId="23248D2B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SecNum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E6CA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ecNum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 * </w:t>
      </w:r>
      <w:proofErr w:type="spellStart"/>
      <w:r w:rsidRPr="00CE6CAF">
        <w:rPr>
          <w:rFonts w:ascii="Consolas" w:hAnsi="Consolas"/>
          <w:bCs/>
          <w:sz w:val="20"/>
          <w:szCs w:val="20"/>
        </w:rPr>
        <w:t>FstDen</w:t>
      </w:r>
      <w:proofErr w:type="spellEnd"/>
      <w:r w:rsidRPr="00CE6CAF">
        <w:rPr>
          <w:rFonts w:ascii="Consolas" w:hAnsi="Consolas"/>
          <w:bCs/>
          <w:sz w:val="20"/>
          <w:szCs w:val="20"/>
        </w:rPr>
        <w:t>;</w:t>
      </w:r>
    </w:p>
    <w:p w14:paraId="4C4870C1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SumNum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E6CA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CE6CAF">
        <w:rPr>
          <w:rFonts w:ascii="Consolas" w:hAnsi="Consolas"/>
          <w:bCs/>
          <w:sz w:val="20"/>
          <w:szCs w:val="20"/>
        </w:rPr>
        <w:t>FstNum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 +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ecNum</w:t>
      </w:r>
      <w:proofErr w:type="spellEnd"/>
      <w:r w:rsidRPr="00CE6CAF">
        <w:rPr>
          <w:rFonts w:ascii="Consolas" w:hAnsi="Consolas"/>
          <w:bCs/>
          <w:sz w:val="20"/>
          <w:szCs w:val="20"/>
        </w:rPr>
        <w:t>;</w:t>
      </w:r>
    </w:p>
    <w:p w14:paraId="121A768E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SumDen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E6CA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CE6CAF">
        <w:rPr>
          <w:rFonts w:ascii="Consolas" w:hAnsi="Consolas"/>
          <w:bCs/>
          <w:sz w:val="20"/>
          <w:szCs w:val="20"/>
        </w:rPr>
        <w:t>FstDen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 *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ecDen</w:t>
      </w:r>
      <w:proofErr w:type="spellEnd"/>
      <w:r w:rsidRPr="00CE6CAF">
        <w:rPr>
          <w:rFonts w:ascii="Consolas" w:hAnsi="Consolas"/>
          <w:bCs/>
          <w:sz w:val="20"/>
          <w:szCs w:val="20"/>
        </w:rPr>
        <w:t>;</w:t>
      </w:r>
    </w:p>
    <w:p w14:paraId="1C42E248" w14:textId="77777777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FstNod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E6CA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umDen</w:t>
      </w:r>
      <w:proofErr w:type="spellEnd"/>
      <w:r w:rsidRPr="00CE6CAF">
        <w:rPr>
          <w:rFonts w:ascii="Consolas" w:hAnsi="Consolas"/>
          <w:bCs/>
          <w:sz w:val="20"/>
          <w:szCs w:val="20"/>
        </w:rPr>
        <w:t>;</w:t>
      </w:r>
    </w:p>
    <w:p w14:paraId="1F56AAFD" w14:textId="63B84570" w:rsidR="00CE6CAF" w:rsidRPr="00CE6CAF" w:rsidRDefault="00CE6CAF" w:rsidP="00CE6CAF">
      <w:pPr>
        <w:rPr>
          <w:rFonts w:ascii="Consolas" w:hAnsi="Consolas"/>
          <w:bCs/>
          <w:sz w:val="20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E6CAF">
        <w:rPr>
          <w:rFonts w:ascii="Consolas" w:hAnsi="Consolas"/>
          <w:bCs/>
          <w:sz w:val="20"/>
          <w:szCs w:val="20"/>
        </w:rPr>
        <w:t>SecNod</w:t>
      </w:r>
      <w:proofErr w:type="spellEnd"/>
      <w:r w:rsidRPr="00CE6CA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E6CAF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CE6CAF">
        <w:rPr>
          <w:rFonts w:ascii="Consolas" w:hAnsi="Consolas"/>
          <w:bCs/>
          <w:sz w:val="20"/>
          <w:szCs w:val="20"/>
        </w:rPr>
        <w:t>SumNum</w:t>
      </w:r>
      <w:proofErr w:type="spellEnd"/>
      <w:r w:rsidRPr="00CE6CAF">
        <w:rPr>
          <w:rFonts w:ascii="Consolas" w:hAnsi="Consolas"/>
          <w:bCs/>
          <w:sz w:val="20"/>
          <w:szCs w:val="20"/>
        </w:rPr>
        <w:t>;</w:t>
      </w:r>
    </w:p>
    <w:p w14:paraId="12B5031B" w14:textId="77777777" w:rsidR="00DC39A4" w:rsidRPr="00DC39A4" w:rsidRDefault="00DC39A4" w:rsidP="00DC39A4">
      <w:pPr>
        <w:rPr>
          <w:rFonts w:ascii="Consolas" w:hAnsi="Consolas"/>
          <w:bCs/>
          <w:sz w:val="20"/>
          <w:szCs w:val="20"/>
        </w:rPr>
      </w:pPr>
      <w:r w:rsidRPr="00DC39A4">
        <w:rPr>
          <w:rFonts w:ascii="Consolas" w:hAnsi="Consolas"/>
          <w:bCs/>
          <w:sz w:val="20"/>
          <w:szCs w:val="20"/>
        </w:rPr>
        <w:t xml:space="preserve">    While (</w:t>
      </w:r>
      <w:proofErr w:type="spellStart"/>
      <w:r w:rsidRPr="00DC39A4">
        <w:rPr>
          <w:rFonts w:ascii="Consolas" w:hAnsi="Consolas"/>
          <w:bCs/>
          <w:sz w:val="20"/>
          <w:szCs w:val="20"/>
        </w:rPr>
        <w:t>FstNod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&lt;&gt; 0) And (</w:t>
      </w:r>
      <w:proofErr w:type="spellStart"/>
      <w:r w:rsidRPr="00DC39A4">
        <w:rPr>
          <w:rFonts w:ascii="Consolas" w:hAnsi="Consolas"/>
          <w:bCs/>
          <w:sz w:val="20"/>
          <w:szCs w:val="20"/>
        </w:rPr>
        <w:t>SecNod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&lt;&gt; 0) Do</w:t>
      </w:r>
    </w:p>
    <w:p w14:paraId="4544ECEA" w14:textId="77777777" w:rsidR="00DC39A4" w:rsidRPr="00DC39A4" w:rsidRDefault="00DC39A4" w:rsidP="00DC39A4">
      <w:pPr>
        <w:rPr>
          <w:rFonts w:ascii="Consolas" w:hAnsi="Consolas"/>
          <w:bCs/>
          <w:sz w:val="20"/>
          <w:szCs w:val="20"/>
        </w:rPr>
      </w:pPr>
      <w:r w:rsidRPr="00DC39A4">
        <w:rPr>
          <w:rFonts w:ascii="Consolas" w:hAnsi="Consolas"/>
          <w:bCs/>
          <w:sz w:val="20"/>
          <w:szCs w:val="20"/>
        </w:rPr>
        <w:t xml:space="preserve">    Begin</w:t>
      </w:r>
    </w:p>
    <w:p w14:paraId="00419924" w14:textId="77777777" w:rsidR="00DC39A4" w:rsidRPr="00DC39A4" w:rsidRDefault="00DC39A4" w:rsidP="00DC39A4">
      <w:pPr>
        <w:rPr>
          <w:rFonts w:ascii="Consolas" w:hAnsi="Consolas"/>
          <w:bCs/>
          <w:sz w:val="20"/>
          <w:szCs w:val="20"/>
        </w:rPr>
      </w:pPr>
      <w:r w:rsidRPr="00DC39A4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DC39A4">
        <w:rPr>
          <w:rFonts w:ascii="Consolas" w:hAnsi="Consolas"/>
          <w:bCs/>
          <w:sz w:val="20"/>
          <w:szCs w:val="20"/>
        </w:rPr>
        <w:t>FstNod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&gt; </w:t>
      </w:r>
      <w:proofErr w:type="spellStart"/>
      <w:r w:rsidRPr="00DC39A4">
        <w:rPr>
          <w:rFonts w:ascii="Consolas" w:hAnsi="Consolas"/>
          <w:bCs/>
          <w:sz w:val="20"/>
          <w:szCs w:val="20"/>
        </w:rPr>
        <w:t>SecNod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Then</w:t>
      </w:r>
    </w:p>
    <w:p w14:paraId="6F9C9C2B" w14:textId="77777777" w:rsidR="00DC39A4" w:rsidRPr="00DC39A4" w:rsidRDefault="00DC39A4" w:rsidP="00DC39A4">
      <w:pPr>
        <w:rPr>
          <w:rFonts w:ascii="Consolas" w:hAnsi="Consolas"/>
          <w:bCs/>
          <w:sz w:val="20"/>
          <w:szCs w:val="20"/>
        </w:rPr>
      </w:pPr>
      <w:r w:rsidRPr="00DC39A4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C39A4">
        <w:rPr>
          <w:rFonts w:ascii="Consolas" w:hAnsi="Consolas"/>
          <w:bCs/>
          <w:sz w:val="20"/>
          <w:szCs w:val="20"/>
        </w:rPr>
        <w:t>FstNod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39A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39A4">
        <w:rPr>
          <w:rFonts w:ascii="Consolas" w:hAnsi="Consolas"/>
          <w:bCs/>
          <w:sz w:val="20"/>
          <w:szCs w:val="20"/>
        </w:rPr>
        <w:t>FstNod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Mod </w:t>
      </w:r>
      <w:proofErr w:type="spellStart"/>
      <w:r w:rsidRPr="00DC39A4">
        <w:rPr>
          <w:rFonts w:ascii="Consolas" w:hAnsi="Consolas"/>
          <w:bCs/>
          <w:sz w:val="20"/>
          <w:szCs w:val="20"/>
        </w:rPr>
        <w:t>SecNod</w:t>
      </w:r>
      <w:proofErr w:type="spellEnd"/>
    </w:p>
    <w:p w14:paraId="66201043" w14:textId="77777777" w:rsidR="00DC39A4" w:rsidRPr="00DC39A4" w:rsidRDefault="00DC39A4" w:rsidP="00DC39A4">
      <w:pPr>
        <w:rPr>
          <w:rFonts w:ascii="Consolas" w:hAnsi="Consolas"/>
          <w:bCs/>
          <w:sz w:val="20"/>
          <w:szCs w:val="20"/>
        </w:rPr>
      </w:pPr>
      <w:r w:rsidRPr="00DC39A4">
        <w:rPr>
          <w:rFonts w:ascii="Consolas" w:hAnsi="Consolas"/>
          <w:bCs/>
          <w:sz w:val="20"/>
          <w:szCs w:val="20"/>
        </w:rPr>
        <w:t xml:space="preserve">        Else</w:t>
      </w:r>
    </w:p>
    <w:p w14:paraId="771CBF1E" w14:textId="77777777" w:rsidR="00DC39A4" w:rsidRPr="00DC39A4" w:rsidRDefault="00DC39A4" w:rsidP="00DC39A4">
      <w:pPr>
        <w:rPr>
          <w:rFonts w:ascii="Consolas" w:hAnsi="Consolas"/>
          <w:bCs/>
          <w:sz w:val="20"/>
          <w:szCs w:val="20"/>
        </w:rPr>
      </w:pPr>
      <w:r w:rsidRPr="00DC39A4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DC39A4">
        <w:rPr>
          <w:rFonts w:ascii="Consolas" w:hAnsi="Consolas"/>
          <w:bCs/>
          <w:sz w:val="20"/>
          <w:szCs w:val="20"/>
        </w:rPr>
        <w:t>SecNod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39A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39A4">
        <w:rPr>
          <w:rFonts w:ascii="Consolas" w:hAnsi="Consolas"/>
          <w:bCs/>
          <w:sz w:val="20"/>
          <w:szCs w:val="20"/>
        </w:rPr>
        <w:t>SecNod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Mod </w:t>
      </w:r>
      <w:proofErr w:type="spellStart"/>
      <w:r w:rsidRPr="00DC39A4">
        <w:rPr>
          <w:rFonts w:ascii="Consolas" w:hAnsi="Consolas"/>
          <w:bCs/>
          <w:sz w:val="20"/>
          <w:szCs w:val="20"/>
        </w:rPr>
        <w:t>FstNod</w:t>
      </w:r>
      <w:proofErr w:type="spellEnd"/>
      <w:r w:rsidRPr="00DC39A4">
        <w:rPr>
          <w:rFonts w:ascii="Consolas" w:hAnsi="Consolas"/>
          <w:bCs/>
          <w:sz w:val="20"/>
          <w:szCs w:val="20"/>
        </w:rPr>
        <w:t>;</w:t>
      </w:r>
    </w:p>
    <w:p w14:paraId="24DCC781" w14:textId="77777777" w:rsidR="00DC39A4" w:rsidRPr="00DC39A4" w:rsidRDefault="00DC39A4" w:rsidP="00DC39A4">
      <w:pPr>
        <w:rPr>
          <w:rFonts w:ascii="Consolas" w:hAnsi="Consolas"/>
          <w:bCs/>
          <w:sz w:val="20"/>
          <w:szCs w:val="20"/>
        </w:rPr>
      </w:pPr>
      <w:r w:rsidRPr="00DC39A4">
        <w:rPr>
          <w:rFonts w:ascii="Consolas" w:hAnsi="Consolas"/>
          <w:bCs/>
          <w:sz w:val="20"/>
          <w:szCs w:val="20"/>
        </w:rPr>
        <w:t xml:space="preserve">    End;</w:t>
      </w:r>
    </w:p>
    <w:p w14:paraId="21F06E1B" w14:textId="3ED5C5F4" w:rsidR="00DC39A4" w:rsidRPr="00DC39A4" w:rsidRDefault="00DC39A4" w:rsidP="00DC39A4">
      <w:pPr>
        <w:rPr>
          <w:rFonts w:ascii="Consolas" w:hAnsi="Consolas"/>
          <w:bCs/>
          <w:sz w:val="20"/>
          <w:szCs w:val="20"/>
        </w:rPr>
      </w:pPr>
      <w:r w:rsidRPr="00DC39A4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DC39A4">
        <w:rPr>
          <w:rFonts w:ascii="Consolas" w:hAnsi="Consolas"/>
          <w:bCs/>
          <w:sz w:val="20"/>
          <w:szCs w:val="20"/>
        </w:rPr>
        <w:t>Nod :</w:t>
      </w:r>
      <w:proofErr w:type="gramEnd"/>
      <w:r w:rsidRPr="00DC39A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39A4">
        <w:rPr>
          <w:rFonts w:ascii="Consolas" w:hAnsi="Consolas"/>
          <w:bCs/>
          <w:sz w:val="20"/>
          <w:szCs w:val="20"/>
        </w:rPr>
        <w:t>FstNod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+ </w:t>
      </w:r>
      <w:proofErr w:type="spellStart"/>
      <w:r w:rsidRPr="00DC39A4">
        <w:rPr>
          <w:rFonts w:ascii="Consolas" w:hAnsi="Consolas"/>
          <w:bCs/>
          <w:sz w:val="20"/>
          <w:szCs w:val="20"/>
        </w:rPr>
        <w:t>SecNod</w:t>
      </w:r>
      <w:proofErr w:type="spellEnd"/>
      <w:r w:rsidRPr="00DC39A4">
        <w:rPr>
          <w:rFonts w:ascii="Consolas" w:hAnsi="Consolas"/>
          <w:bCs/>
          <w:sz w:val="20"/>
          <w:szCs w:val="20"/>
        </w:rPr>
        <w:t>;</w:t>
      </w:r>
    </w:p>
    <w:p w14:paraId="1FBCBE21" w14:textId="77777777" w:rsidR="00DC39A4" w:rsidRPr="00DC39A4" w:rsidRDefault="00DC39A4" w:rsidP="00DC39A4">
      <w:pPr>
        <w:rPr>
          <w:rFonts w:ascii="Consolas" w:hAnsi="Consolas"/>
          <w:bCs/>
          <w:sz w:val="20"/>
          <w:szCs w:val="20"/>
        </w:rPr>
      </w:pPr>
      <w:r w:rsidRPr="00DC39A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39A4">
        <w:rPr>
          <w:rFonts w:ascii="Consolas" w:hAnsi="Consolas"/>
          <w:bCs/>
          <w:sz w:val="20"/>
          <w:szCs w:val="20"/>
        </w:rPr>
        <w:t>Writeln</w:t>
      </w:r>
      <w:proofErr w:type="spellEnd"/>
      <w:r w:rsidRPr="00DC39A4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DC39A4">
        <w:rPr>
          <w:rFonts w:ascii="Consolas" w:hAnsi="Consolas"/>
          <w:bCs/>
          <w:sz w:val="20"/>
          <w:szCs w:val="20"/>
        </w:rPr>
        <w:t>SumNum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, '/', </w:t>
      </w:r>
      <w:proofErr w:type="spellStart"/>
      <w:r w:rsidRPr="00DC39A4">
        <w:rPr>
          <w:rFonts w:ascii="Consolas" w:hAnsi="Consolas"/>
          <w:bCs/>
          <w:sz w:val="20"/>
          <w:szCs w:val="20"/>
        </w:rPr>
        <w:t>SumDen</w:t>
      </w:r>
      <w:proofErr w:type="spellEnd"/>
      <w:r w:rsidRPr="00DC39A4">
        <w:rPr>
          <w:rFonts w:ascii="Consolas" w:hAnsi="Consolas"/>
          <w:bCs/>
          <w:sz w:val="20"/>
          <w:szCs w:val="20"/>
        </w:rPr>
        <w:t>);</w:t>
      </w:r>
    </w:p>
    <w:p w14:paraId="26D6B3EF" w14:textId="77777777" w:rsidR="00DC39A4" w:rsidRPr="00DC39A4" w:rsidRDefault="00DC39A4" w:rsidP="00DC39A4">
      <w:pPr>
        <w:rPr>
          <w:rFonts w:ascii="Consolas" w:hAnsi="Consolas"/>
          <w:bCs/>
          <w:sz w:val="20"/>
          <w:szCs w:val="20"/>
        </w:rPr>
      </w:pPr>
      <w:r w:rsidRPr="00DC39A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39A4">
        <w:rPr>
          <w:rFonts w:ascii="Consolas" w:hAnsi="Consolas"/>
          <w:bCs/>
          <w:sz w:val="20"/>
          <w:szCs w:val="20"/>
        </w:rPr>
        <w:t>SumNum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39A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39A4">
        <w:rPr>
          <w:rFonts w:ascii="Consolas" w:hAnsi="Consolas"/>
          <w:bCs/>
          <w:sz w:val="20"/>
          <w:szCs w:val="20"/>
        </w:rPr>
        <w:t>SumNum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Div Nod;</w:t>
      </w:r>
    </w:p>
    <w:p w14:paraId="65D3E2AE" w14:textId="77777777" w:rsidR="00DC39A4" w:rsidRDefault="00DC39A4" w:rsidP="00DC39A4">
      <w:pPr>
        <w:rPr>
          <w:rFonts w:ascii="Consolas" w:hAnsi="Consolas"/>
          <w:bCs/>
          <w:sz w:val="20"/>
          <w:szCs w:val="20"/>
        </w:rPr>
      </w:pPr>
      <w:r w:rsidRPr="00DC39A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DC39A4">
        <w:rPr>
          <w:rFonts w:ascii="Consolas" w:hAnsi="Consolas"/>
          <w:bCs/>
          <w:sz w:val="20"/>
          <w:szCs w:val="20"/>
        </w:rPr>
        <w:t>SumDen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C39A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DC39A4">
        <w:rPr>
          <w:rFonts w:ascii="Consolas" w:hAnsi="Consolas"/>
          <w:bCs/>
          <w:sz w:val="20"/>
          <w:szCs w:val="20"/>
        </w:rPr>
        <w:t>SumDen</w:t>
      </w:r>
      <w:proofErr w:type="spellEnd"/>
      <w:r w:rsidRPr="00DC39A4">
        <w:rPr>
          <w:rFonts w:ascii="Consolas" w:hAnsi="Consolas"/>
          <w:bCs/>
          <w:sz w:val="20"/>
          <w:szCs w:val="20"/>
        </w:rPr>
        <w:t xml:space="preserve"> Div Nod;</w:t>
      </w:r>
    </w:p>
    <w:p w14:paraId="2C85FC09" w14:textId="40E0FDF6" w:rsidR="00CE6CAF" w:rsidRPr="00DC39A4" w:rsidRDefault="00DC39A4" w:rsidP="00DC39A4">
      <w:pPr>
        <w:rPr>
          <w:rFonts w:ascii="Consolas" w:hAnsi="Consolas"/>
          <w:bCs/>
          <w:sz w:val="20"/>
          <w:szCs w:val="20"/>
          <w:lang w:val="ru-RU"/>
        </w:rPr>
      </w:pPr>
      <w:r w:rsidRPr="00AB21B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="00CE6CAF" w:rsidRPr="00CE6CAF">
        <w:rPr>
          <w:rFonts w:ascii="Consolas" w:hAnsi="Consolas"/>
          <w:bCs/>
          <w:sz w:val="20"/>
          <w:szCs w:val="20"/>
        </w:rPr>
        <w:t>Writeln</w:t>
      </w:r>
      <w:proofErr w:type="spellEnd"/>
      <w:r w:rsidR="00CE6CAF" w:rsidRPr="00DC39A4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="00CE6CAF" w:rsidRPr="00DC39A4">
        <w:rPr>
          <w:rFonts w:ascii="Consolas" w:hAnsi="Consolas"/>
          <w:bCs/>
          <w:sz w:val="20"/>
          <w:szCs w:val="20"/>
          <w:lang w:val="ru-RU"/>
        </w:rPr>
        <w:t>'</w:t>
      </w:r>
      <w:r w:rsidR="00CE6CAF" w:rsidRPr="00CE6CAF">
        <w:rPr>
          <w:rFonts w:ascii="Consolas" w:hAnsi="Consolas"/>
          <w:bCs/>
          <w:sz w:val="20"/>
          <w:szCs w:val="20"/>
          <w:lang w:val="ru-RU"/>
        </w:rPr>
        <w:t>Полученный</w:t>
      </w:r>
      <w:r w:rsidR="00CE6CAF" w:rsidRPr="00DC39A4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="00CE6CAF" w:rsidRPr="00CE6CAF">
        <w:rPr>
          <w:rFonts w:ascii="Consolas" w:hAnsi="Consolas"/>
          <w:bCs/>
          <w:sz w:val="20"/>
          <w:szCs w:val="20"/>
          <w:lang w:val="ru-RU"/>
        </w:rPr>
        <w:t>результат</w:t>
      </w:r>
      <w:r w:rsidR="00CE6CAF" w:rsidRPr="00DC39A4">
        <w:rPr>
          <w:rFonts w:ascii="Consolas" w:hAnsi="Consolas"/>
          <w:bCs/>
          <w:sz w:val="20"/>
          <w:szCs w:val="20"/>
          <w:lang w:val="ru-RU"/>
        </w:rPr>
        <w:t xml:space="preserve">: ', </w:t>
      </w:r>
      <w:proofErr w:type="spellStart"/>
      <w:r w:rsidR="00CE6CAF" w:rsidRPr="00CE6CAF">
        <w:rPr>
          <w:rFonts w:ascii="Consolas" w:hAnsi="Consolas"/>
          <w:bCs/>
          <w:sz w:val="20"/>
          <w:szCs w:val="20"/>
        </w:rPr>
        <w:t>SumNum</w:t>
      </w:r>
      <w:proofErr w:type="spellEnd"/>
      <w:r w:rsidR="00CE6CAF" w:rsidRPr="00DC39A4">
        <w:rPr>
          <w:rFonts w:ascii="Consolas" w:hAnsi="Consolas"/>
          <w:bCs/>
          <w:sz w:val="20"/>
          <w:szCs w:val="20"/>
          <w:lang w:val="ru-RU"/>
        </w:rPr>
        <w:t xml:space="preserve">, '/', </w:t>
      </w:r>
      <w:proofErr w:type="spellStart"/>
      <w:r w:rsidR="00CE6CAF" w:rsidRPr="00CE6CAF">
        <w:rPr>
          <w:rFonts w:ascii="Consolas" w:hAnsi="Consolas"/>
          <w:bCs/>
          <w:sz w:val="20"/>
          <w:szCs w:val="20"/>
        </w:rPr>
        <w:t>SumDen</w:t>
      </w:r>
      <w:proofErr w:type="spellEnd"/>
      <w:r w:rsidR="00CE6CAF" w:rsidRPr="00DC39A4">
        <w:rPr>
          <w:rFonts w:ascii="Consolas" w:hAnsi="Consolas"/>
          <w:bCs/>
          <w:sz w:val="20"/>
          <w:szCs w:val="20"/>
          <w:lang w:val="ru-RU"/>
        </w:rPr>
        <w:t>);</w:t>
      </w:r>
    </w:p>
    <w:p w14:paraId="107C778A" w14:textId="2B22A556" w:rsidR="00055B8F" w:rsidRPr="008358EF" w:rsidRDefault="00CE6CAF" w:rsidP="00CE6CAF">
      <w:pPr>
        <w:rPr>
          <w:rFonts w:ascii="Times New Roman" w:hAnsi="Times New Roman" w:cs="Times New Roman"/>
          <w:b/>
          <w:sz w:val="28"/>
          <w:szCs w:val="20"/>
        </w:rPr>
      </w:pPr>
      <w:r w:rsidRPr="00CE6CAF">
        <w:rPr>
          <w:rFonts w:ascii="Consolas" w:hAnsi="Consolas"/>
          <w:bCs/>
          <w:sz w:val="20"/>
          <w:szCs w:val="20"/>
        </w:rPr>
        <w:t>End</w:t>
      </w:r>
      <w:r w:rsidRPr="008358EF">
        <w:rPr>
          <w:rFonts w:ascii="Consolas" w:hAnsi="Consolas"/>
          <w:bCs/>
          <w:sz w:val="20"/>
          <w:szCs w:val="20"/>
        </w:rPr>
        <w:t>.</w:t>
      </w:r>
    </w:p>
    <w:p w14:paraId="07B7EFF0" w14:textId="77777777" w:rsidR="00055B8F" w:rsidRPr="008358EF" w:rsidRDefault="00055B8F" w:rsidP="005B21D4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0C274CAA" w14:textId="77777777" w:rsidR="00055B8F" w:rsidRPr="008358EF" w:rsidRDefault="00055B8F" w:rsidP="004413CC">
      <w:pPr>
        <w:rPr>
          <w:rFonts w:ascii="Times New Roman" w:hAnsi="Times New Roman" w:cs="Times New Roman"/>
          <w:b/>
          <w:sz w:val="28"/>
          <w:szCs w:val="20"/>
        </w:rPr>
      </w:pPr>
    </w:p>
    <w:p w14:paraId="6F212CB9" w14:textId="19154D73" w:rsidR="005B21D4" w:rsidRDefault="00055B8F" w:rsidP="004413CC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8358EF">
        <w:rPr>
          <w:rFonts w:ascii="Times New Roman" w:hAnsi="Times New Roman" w:cs="Times New Roman"/>
          <w:b/>
          <w:sz w:val="28"/>
          <w:szCs w:val="20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8358EF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8358EF">
        <w:rPr>
          <w:rFonts w:ascii="Times New Roman" w:hAnsi="Times New Roman" w:cs="Times New Roman"/>
          <w:b/>
          <w:sz w:val="28"/>
          <w:szCs w:val="20"/>
        </w:rPr>
        <w:t>++:</w:t>
      </w:r>
    </w:p>
    <w:p w14:paraId="6148EFAB" w14:textId="77777777" w:rsidR="004413CC" w:rsidRPr="004413CC" w:rsidRDefault="004413CC" w:rsidP="004413CC">
      <w:pPr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75A10367" w14:textId="69574842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3D0C7FCD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8FBF34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D849242" w14:textId="547BF001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){</w:t>
      </w:r>
    </w:p>
    <w:p w14:paraId="31EBA0EE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tlocale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LC_ALL, "Russian");</w:t>
      </w:r>
    </w:p>
    <w:p w14:paraId="378991B8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3A80FB8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16FD172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9C2E6D1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51DC90D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2B6CB7D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9A97D75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63EE5DF" w14:textId="127B9186" w:rsid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98A7C46" w14:textId="2880AA97" w:rsidR="00DC39A4" w:rsidRPr="00DC39A4" w:rsidRDefault="00DC39A4" w:rsidP="004523F7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int nod = 0;</w:t>
      </w:r>
    </w:p>
    <w:p w14:paraId="560552DC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489A44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ая программа вычисляет сумму двух рациональных дробей." </w:t>
      </w:r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D52DC19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  <w:proofErr w:type="gramEnd"/>
    </w:p>
    <w:p w14:paraId="1ED28A2B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29D8373" w14:textId="66E36F86" w:rsidR="008358EF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spellStart"/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Услови</w:t>
      </w:r>
      <w:proofErr w:type="spellEnd"/>
      <w:r w:rsidR="0073665B">
        <w:rPr>
          <w:rFonts w:ascii="Consolas" w:eastAsia="Consolas" w:hAnsi="Consolas" w:cs="Consolas"/>
          <w:iCs/>
          <w:sz w:val="20"/>
          <w:szCs w:val="20"/>
          <w:lang w:val="ru-RU"/>
        </w:rPr>
        <w:t>е</w:t>
      </w: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ввода: числители и знаменатели дробей являются </w:t>
      </w:r>
      <w:r w:rsidR="0073665B">
        <w:rPr>
          <w:rFonts w:ascii="Consolas" w:eastAsia="Consolas" w:hAnsi="Consolas" w:cs="Consolas"/>
          <w:iCs/>
          <w:sz w:val="20"/>
          <w:szCs w:val="20"/>
          <w:lang w:val="ru-RU"/>
        </w:rPr>
        <w:t>натуральными</w:t>
      </w: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</w:p>
    <w:p w14:paraId="0E0B5A6F" w14:textId="51709BA4" w:rsidR="004523F7" w:rsidRPr="004523F7" w:rsidRDefault="008358EF" w:rsidP="008358EF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358EF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числами</w:t>
      </w:r>
      <w:r w:rsidR="004465D7"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.</w:t>
      </w:r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 </w:t>
      </w:r>
      <w:proofErr w:type="gramStart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498FA63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Введите первую дробь: ";</w:t>
      </w:r>
    </w:p>
    <w:p w14:paraId="5BCA8C4B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&gt;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474FB68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16DD7650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49109103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1B97F18A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A90D685" w14:textId="77777777" w:rsidR="008358EF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попытку." </w:t>
      </w:r>
    </w:p>
    <w:p w14:paraId="2F19FF9E" w14:textId="60ACE821" w:rsidR="004523F7" w:rsidRPr="004523F7" w:rsidRDefault="008358EF" w:rsidP="008358EF">
      <w:pPr>
        <w:ind w:left="144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3702AFD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12DF68A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B57E2AC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Введите вторую дробь: ";</w:t>
      </w:r>
    </w:p>
    <w:p w14:paraId="259FD8D2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&gt;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04DBF58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() != '\n') {</w:t>
      </w:r>
    </w:p>
    <w:p w14:paraId="41B23849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D260D87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67E1E76E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E344B15" w14:textId="77777777" w:rsidR="008358EF" w:rsidRPr="0073665B" w:rsidRDefault="004523F7" w:rsidP="008358E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</w:t>
      </w:r>
      <w:r w:rsidR="008358EF" w:rsidRPr="0073665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</w:t>
      </w:r>
    </w:p>
    <w:p w14:paraId="60785CAC" w14:textId="1E32BD40" w:rsidR="004523F7" w:rsidRPr="004523F7" w:rsidRDefault="008358EF" w:rsidP="008358E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</w:t>
      </w:r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пытку." </w:t>
      </w:r>
      <w:proofErr w:type="gramStart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&lt;&lt; endl</w:t>
      </w:r>
      <w:proofErr w:type="gramEnd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4881A0A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7B023308" w14:textId="231DA35B" w:rsid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5D3DD8A" w14:textId="398BFD79" w:rsidR="0073665B" w:rsidRDefault="0073665B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</w:t>
      </w:r>
      <w:r w:rsidR="00DA4111" w:rsidRPr="00DA4111">
        <w:rPr>
          <w:rFonts w:ascii="Consolas" w:eastAsia="Consolas" w:hAnsi="Consolas" w:cs="Consolas"/>
          <w:iCs/>
          <w:sz w:val="20"/>
          <w:szCs w:val="20"/>
        </w:rPr>
        <w:t>1</w:t>
      </w:r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) || (</w:t>
      </w:r>
      <w:proofErr w:type="spellStart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</w:t>
      </w:r>
      <w:r w:rsidR="00DA4111" w:rsidRPr="00DA4111">
        <w:rPr>
          <w:rFonts w:ascii="Consolas" w:eastAsia="Consolas" w:hAnsi="Consolas" w:cs="Consolas"/>
          <w:iCs/>
          <w:sz w:val="20"/>
          <w:szCs w:val="20"/>
        </w:rPr>
        <w:t>1</w:t>
      </w:r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) ||</w:t>
      </w:r>
    </w:p>
    <w:p w14:paraId="4310A6B6" w14:textId="64F31057" w:rsidR="0073665B" w:rsidRPr="004523F7" w:rsidRDefault="0073665B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A4111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r w:rsidR="00DA4111" w:rsidRPr="00DA4111">
        <w:rPr>
          <w:rFonts w:ascii="Consolas" w:eastAsia="Consolas" w:hAnsi="Consolas" w:cs="Consolas"/>
          <w:iCs/>
          <w:sz w:val="20"/>
          <w:szCs w:val="20"/>
        </w:rPr>
        <w:t>1</w:t>
      </w:r>
      <w:proofErr w:type="gramEnd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) || (</w:t>
      </w:r>
      <w:proofErr w:type="spellStart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</w:t>
      </w:r>
      <w:r w:rsidR="00DA4111" w:rsidRPr="00005EBE">
        <w:rPr>
          <w:rFonts w:ascii="Consolas" w:eastAsia="Consolas" w:hAnsi="Consolas" w:cs="Consolas"/>
          <w:iCs/>
          <w:sz w:val="20"/>
          <w:szCs w:val="20"/>
        </w:rPr>
        <w:t>1</w:t>
      </w:r>
      <w:r w:rsidRPr="0073665B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1E6CA654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1F2DD57" w14:textId="77777777" w:rsidR="008358EF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попытку." </w:t>
      </w:r>
    </w:p>
    <w:p w14:paraId="4935B80F" w14:textId="732CF6A1" w:rsidR="004523F7" w:rsidRPr="004523F7" w:rsidRDefault="008358EF" w:rsidP="008358EF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CE30598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1C5A7283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4E7BA58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proofErr w:type="gram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/" &lt;&lt;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 + " &lt;&lt;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/" &lt;&lt;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 = ";</w:t>
      </w:r>
    </w:p>
    <w:p w14:paraId="58E4A8FE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*=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7340F1C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*=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3348229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0722255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*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59BDCA5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0002F2" w14:textId="01136EBC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EDBE929" w14:textId="2BB043EE" w:rsidR="00DC39A4" w:rsidRPr="00DC39A4" w:rsidRDefault="00DC39A4" w:rsidP="00DC39A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proofErr w:type="gram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= 0) &amp;&amp; (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0))</w:t>
      </w: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558CB68A" w14:textId="77777777" w:rsidR="00DC39A4" w:rsidRPr="00DC39A4" w:rsidRDefault="00DC39A4" w:rsidP="00DC39A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1243B4A9" w14:textId="77777777" w:rsidR="00DC39A4" w:rsidRPr="00DC39A4" w:rsidRDefault="00DC39A4" w:rsidP="00DC39A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%=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A7679C8" w14:textId="77777777" w:rsidR="00DC39A4" w:rsidRPr="00DC39A4" w:rsidRDefault="00DC39A4" w:rsidP="00DC39A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3E2AC4F3" w14:textId="77777777" w:rsidR="00DC39A4" w:rsidRPr="00DC39A4" w:rsidRDefault="00DC39A4" w:rsidP="00DC39A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%=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9D26936" w14:textId="77777777" w:rsidR="00DC39A4" w:rsidRPr="00DC39A4" w:rsidRDefault="00DC39A4" w:rsidP="00DC39A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81AE24E" w14:textId="77777777" w:rsidR="00DC39A4" w:rsidRPr="00DC39A4" w:rsidRDefault="00DC39A4" w:rsidP="00DC39A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A68B22F" w14:textId="77777777" w:rsidR="00DC39A4" w:rsidRPr="00DC39A4" w:rsidRDefault="00DC39A4" w:rsidP="00DC39A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proofErr w:type="gram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/" &lt;&lt;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D88ABD6" w14:textId="77777777" w:rsidR="00DC39A4" w:rsidRPr="00DC39A4" w:rsidRDefault="00DC39A4" w:rsidP="00DC39A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/=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7E4C17A" w14:textId="77777777" w:rsidR="00DC39A4" w:rsidRDefault="00DC39A4" w:rsidP="00DC39A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/= </w:t>
      </w:r>
      <w:proofErr w:type="spellStart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nod</w:t>
      </w:r>
      <w:proofErr w:type="spellEnd"/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12698E0" w14:textId="46259F72" w:rsidR="004523F7" w:rsidRPr="004523F7" w:rsidRDefault="00DC39A4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proofErr w:type="spellStart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лученный результат: " &lt;&lt; </w:t>
      </w:r>
      <w:proofErr w:type="spellStart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/" &lt;&lt; </w:t>
      </w:r>
      <w:proofErr w:type="spellStart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="004523F7"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0C39D99" w14:textId="77777777" w:rsidR="004523F7" w:rsidRPr="004523F7" w:rsidRDefault="004523F7" w:rsidP="004523F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</w:p>
    <w:p w14:paraId="1DFA0AB6" w14:textId="4960E2B6" w:rsidR="000A0A6B" w:rsidRPr="00567218" w:rsidRDefault="004523F7" w:rsidP="00567218">
      <w:pPr>
        <w:rPr>
          <w:b/>
          <w:sz w:val="20"/>
          <w:szCs w:val="20"/>
          <w:lang w:val="ru-BY"/>
        </w:rPr>
      </w:pPr>
      <w:r w:rsidRPr="004523F7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327D976" w14:textId="1E09C02C" w:rsidR="00567218" w:rsidRDefault="00567218" w:rsidP="00567218">
      <w:pPr>
        <w:spacing w:after="160"/>
        <w:rPr>
          <w:rFonts w:ascii="Consolas" w:hAnsi="Consolas"/>
          <w:bCs/>
          <w:sz w:val="20"/>
          <w:szCs w:val="20"/>
          <w:lang w:val="ru-BY"/>
        </w:rPr>
      </w:pPr>
    </w:p>
    <w:p w14:paraId="771E0756" w14:textId="560C66A7" w:rsidR="00AF56CE" w:rsidRDefault="00AF56CE" w:rsidP="00567218">
      <w:pPr>
        <w:spacing w:after="160"/>
        <w:rPr>
          <w:rFonts w:ascii="Consolas" w:hAnsi="Consolas"/>
          <w:bCs/>
          <w:sz w:val="20"/>
          <w:szCs w:val="20"/>
          <w:lang w:val="ru-BY"/>
        </w:rPr>
      </w:pPr>
    </w:p>
    <w:p w14:paraId="34CAEA9D" w14:textId="77777777" w:rsidR="00AF56CE" w:rsidRDefault="00AF56CE" w:rsidP="00567218">
      <w:pPr>
        <w:spacing w:after="160"/>
        <w:rPr>
          <w:rFonts w:ascii="Consolas" w:hAnsi="Consolas"/>
          <w:bCs/>
          <w:sz w:val="20"/>
          <w:szCs w:val="20"/>
          <w:lang w:val="ru-BY"/>
        </w:rPr>
      </w:pPr>
    </w:p>
    <w:p w14:paraId="47BD7842" w14:textId="3A24C3ED" w:rsidR="004262B7" w:rsidRPr="00567218" w:rsidRDefault="00055B8F" w:rsidP="00567218">
      <w:pPr>
        <w:spacing w:after="160"/>
        <w:jc w:val="center"/>
        <w:rPr>
          <w:rFonts w:ascii="Consolas" w:hAnsi="Consolas"/>
          <w:bCs/>
          <w:sz w:val="20"/>
          <w:szCs w:val="20"/>
        </w:rPr>
      </w:pPr>
      <w:r w:rsidRPr="00B8618F">
        <w:rPr>
          <w:rFonts w:ascii="Times New Roman" w:hAnsi="Times New Roman" w:cs="Times New Roman"/>
          <w:b/>
          <w:sz w:val="28"/>
          <w:szCs w:val="28"/>
          <w:lang w:val="ru-BY"/>
        </w:rPr>
        <w:t>КОД ПРОГРАММЫ JAVA</w:t>
      </w:r>
      <w:r w:rsidR="004262B7" w:rsidRPr="00B8618F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325FA168" w14:textId="77777777" w:rsidR="004465D7" w:rsidRPr="004465D7" w:rsidRDefault="004465D7" w:rsidP="000A0A6B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java.util</w:t>
      </w:r>
      <w:proofErr w:type="gram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.Scanner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9BFCF8D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E8A139C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class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lab13{</w:t>
      </w:r>
    </w:p>
    <w:p w14:paraId="421F3B23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32C841B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args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){</w:t>
      </w:r>
    </w:p>
    <w:p w14:paraId="1DD4EA36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C29CA66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=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ystem.in);</w:t>
      </w:r>
    </w:p>
    <w:p w14:paraId="3A46680C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A1268A8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F45B5C4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05B1E02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29B0BAB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11B69E7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03BA810A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4F50000" w14:textId="00463086" w:rsid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FC023C7" w14:textId="15DE0126" w:rsidR="00DC39A4" w:rsidRPr="00DC39A4" w:rsidRDefault="00DC39A4" w:rsidP="004465D7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int nod = 0;</w:t>
      </w:r>
    </w:p>
    <w:p w14:paraId="660DCFA6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FEBA401" w14:textId="77777777" w:rsid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"Данная программа вычисляет сумму двух рациональных </w:t>
      </w:r>
    </w:p>
    <w:p w14:paraId="3AE3F05E" w14:textId="2C646E60" w:rsidR="004465D7" w:rsidRPr="004465D7" w:rsidRDefault="004465D7" w:rsidP="004465D7">
      <w:pPr>
        <w:ind w:left="216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B21B5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</w:t>
      </w: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дробей.");</w:t>
      </w:r>
    </w:p>
    <w:p w14:paraId="5589108D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64CD93A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687161B" w14:textId="475E178A" w:rsid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"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Услови</w:t>
      </w:r>
      <w:proofErr w:type="spellEnd"/>
      <w:r w:rsidR="00005EBE">
        <w:rPr>
          <w:rFonts w:ascii="Consolas" w:eastAsia="Consolas" w:hAnsi="Consolas" w:cs="Consolas"/>
          <w:iCs/>
          <w:sz w:val="20"/>
          <w:szCs w:val="20"/>
          <w:lang w:val="ru-RU"/>
        </w:rPr>
        <w:t>е</w:t>
      </w: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ввода: числители и знаменатели дробей </w:t>
      </w:r>
    </w:p>
    <w:p w14:paraId="4D363E0B" w14:textId="096144B4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AB21B5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</w:t>
      </w: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являются </w:t>
      </w:r>
      <w:r w:rsidR="00005EBE">
        <w:rPr>
          <w:rFonts w:ascii="Consolas" w:eastAsia="Consolas" w:hAnsi="Consolas" w:cs="Consolas"/>
          <w:iCs/>
          <w:sz w:val="20"/>
          <w:szCs w:val="20"/>
          <w:lang w:val="ru-RU"/>
        </w:rPr>
        <w:t>натуральными</w:t>
      </w: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числами.");</w:t>
      </w:r>
    </w:p>
    <w:p w14:paraId="34F6F9C6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1D8E93D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"Введите первую дробь: ");</w:t>
      </w:r>
    </w:p>
    <w:p w14:paraId="7978877F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1FF31824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4BF1D101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"Введите вторую дробь: ");</w:t>
      </w:r>
    </w:p>
    <w:p w14:paraId="16EBE87C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73429DB5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5DA91F97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3C2DC0FE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5DD8BE32" w14:textId="77777777" w:rsid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4251A1A5" w14:textId="76481E44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50B31AD2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218C901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156BADCA" w14:textId="7437D8C0" w:rsidR="00DA4111" w:rsidRDefault="00DA4111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((</w:t>
      </w:r>
      <w:proofErr w:type="spellStart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</w:t>
      </w:r>
      <w:r w:rsidRPr="00DA4111">
        <w:rPr>
          <w:rFonts w:ascii="Consolas" w:eastAsia="Consolas" w:hAnsi="Consolas" w:cs="Consolas"/>
          <w:iCs/>
          <w:sz w:val="20"/>
          <w:szCs w:val="20"/>
        </w:rPr>
        <w:t>1</w:t>
      </w:r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) | (</w:t>
      </w:r>
      <w:proofErr w:type="spellStart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</w:t>
      </w:r>
      <w:r w:rsidRPr="00DA4111">
        <w:rPr>
          <w:rFonts w:ascii="Consolas" w:eastAsia="Consolas" w:hAnsi="Consolas" w:cs="Consolas"/>
          <w:iCs/>
          <w:sz w:val="20"/>
          <w:szCs w:val="20"/>
        </w:rPr>
        <w:t>1</w:t>
      </w:r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) | (</w:t>
      </w:r>
      <w:proofErr w:type="spellStart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</w:t>
      </w:r>
      <w:r w:rsidRPr="00DA4111">
        <w:rPr>
          <w:rFonts w:ascii="Consolas" w:eastAsia="Consolas" w:hAnsi="Consolas" w:cs="Consolas"/>
          <w:iCs/>
          <w:sz w:val="20"/>
          <w:szCs w:val="20"/>
        </w:rPr>
        <w:t>1</w:t>
      </w:r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) |</w:t>
      </w:r>
    </w:p>
    <w:p w14:paraId="0BE3CF42" w14:textId="4CB924BC" w:rsidR="004465D7" w:rsidRPr="004465D7" w:rsidRDefault="00DA4111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A4111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r>
        <w:rPr>
          <w:rFonts w:ascii="Consolas" w:eastAsia="Consolas" w:hAnsi="Consolas" w:cs="Consolas"/>
          <w:iCs/>
          <w:sz w:val="20"/>
          <w:szCs w:val="20"/>
          <w:lang w:val="ru-RU"/>
        </w:rPr>
        <w:t>1</w:t>
      </w:r>
      <w:proofErr w:type="gramEnd"/>
      <w:r w:rsidRPr="00DA4111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61C6BC82" w14:textId="77777777" w:rsid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3D92CAAE" w14:textId="72EB73FF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43764C6B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;    </w:t>
      </w:r>
    </w:p>
    <w:p w14:paraId="2C5E7FE9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405DDBB8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BC30605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can.close</w:t>
      </w:r>
      <w:proofErr w:type="spellEnd"/>
      <w:proofErr w:type="gram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279F2E4" w14:textId="77777777" w:rsidR="000A0A6B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/" +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 + " +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</w:t>
      </w:r>
    </w:p>
    <w:p w14:paraId="33CAE866" w14:textId="38B4EB95" w:rsidR="004465D7" w:rsidRPr="004465D7" w:rsidRDefault="000A0A6B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C39A4">
        <w:rPr>
          <w:rFonts w:ascii="Consolas" w:eastAsia="Consolas" w:hAnsi="Consolas" w:cs="Consolas"/>
          <w:iCs/>
          <w:sz w:val="20"/>
          <w:szCs w:val="20"/>
        </w:rPr>
        <w:t xml:space="preserve">                          </w:t>
      </w:r>
      <w:r w:rsidR="004465D7"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/" + </w:t>
      </w:r>
      <w:proofErr w:type="spellStart"/>
      <w:r w:rsidR="004465D7"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="004465D7"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 = ");</w:t>
      </w:r>
    </w:p>
    <w:p w14:paraId="0A427131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*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1FD1A00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*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5DB4A7D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8C58B1B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*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D7661A7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18D0B27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ADF77A" w14:textId="77777777" w:rsidR="00B84534" w:rsidRPr="00B84534" w:rsidRDefault="00B84534" w:rsidP="00B8453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proofErr w:type="gram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= 0) &amp; (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0)) {</w:t>
      </w:r>
    </w:p>
    <w:p w14:paraId="29FBD358" w14:textId="77777777" w:rsidR="00B84534" w:rsidRPr="00B84534" w:rsidRDefault="00B84534" w:rsidP="00B8453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CE7B082" w14:textId="77777777" w:rsidR="00B84534" w:rsidRPr="00B84534" w:rsidRDefault="00B84534" w:rsidP="00B8453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%=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F6B4764" w14:textId="77777777" w:rsidR="00B84534" w:rsidRPr="00B84534" w:rsidRDefault="00B84534" w:rsidP="00B8453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719E8AD6" w14:textId="77777777" w:rsidR="00B84534" w:rsidRPr="00B84534" w:rsidRDefault="00B84534" w:rsidP="00B8453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%=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A4126D4" w14:textId="77777777" w:rsidR="00B84534" w:rsidRPr="00B84534" w:rsidRDefault="00B84534" w:rsidP="00B8453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07B9337" w14:textId="77777777" w:rsidR="00B84534" w:rsidRPr="00B84534" w:rsidRDefault="00B84534" w:rsidP="00B8453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fst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sec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FCB9D03" w14:textId="77777777" w:rsidR="00B84534" w:rsidRPr="00B84534" w:rsidRDefault="00B84534" w:rsidP="00B8453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/" +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1537BD8" w14:textId="77777777" w:rsidR="00B84534" w:rsidRPr="00B84534" w:rsidRDefault="00B84534" w:rsidP="00B8453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/=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636C9BE" w14:textId="77777777" w:rsidR="00B84534" w:rsidRDefault="00B84534" w:rsidP="00B8453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/= </w:t>
      </w:r>
      <w:proofErr w:type="spellStart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nod</w:t>
      </w:r>
      <w:proofErr w:type="spellEnd"/>
      <w:r w:rsidRPr="00B8453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CA75CCF" w14:textId="6075E749" w:rsidR="004465D7" w:rsidRPr="004465D7" w:rsidRDefault="004465D7" w:rsidP="00B8453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"Полученный результат: " +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umNum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/" + </w:t>
      </w:r>
      <w:proofErr w:type="spellStart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sumDen</w:t>
      </w:r>
      <w:proofErr w:type="spellEnd"/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BA03769" w14:textId="77777777" w:rsidR="004465D7" w:rsidRPr="004465D7" w:rsidRDefault="004465D7" w:rsidP="004465D7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299C880" w14:textId="6CC238CD" w:rsidR="00AF56CE" w:rsidRDefault="004465D7" w:rsidP="00AF56CE">
      <w:pPr>
        <w:rPr>
          <w:sz w:val="20"/>
          <w:szCs w:val="20"/>
          <w:lang w:val="ru-RU"/>
        </w:rPr>
      </w:pPr>
      <w:r w:rsidRPr="004465D7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72A4C69" w14:textId="03407BDD" w:rsidR="00AF56CE" w:rsidRPr="007F11E5" w:rsidRDefault="00AF56CE" w:rsidP="00AF56CE">
      <w:pPr>
        <w:spacing w:after="160" w:line="259" w:lineRule="auto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br w:type="page"/>
      </w:r>
    </w:p>
    <w:p w14:paraId="4ECE2387" w14:textId="174E87C9" w:rsidR="00055B8F" w:rsidRPr="00055B8F" w:rsidRDefault="00055B8F" w:rsidP="000A0A6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="004262B7" w:rsidRPr="004262B7">
        <w:rPr>
          <w:rFonts w:ascii="Times New Roman" w:hAnsi="Times New Roman" w:cs="Times New Roman"/>
          <w:b/>
          <w:sz w:val="28"/>
          <w:szCs w:val="28"/>
        </w:rPr>
        <w:t>:</w:t>
      </w:r>
    </w:p>
    <w:p w14:paraId="6C0F5262" w14:textId="77777777" w:rsidR="004262B7" w:rsidRPr="004262B7" w:rsidRDefault="004262B7" w:rsidP="000A0A6B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gjdgxs"/>
      <w:bookmarkEnd w:id="1"/>
      <w:r w:rsidRPr="004262B7">
        <w:rPr>
          <w:rFonts w:ascii="Times New Roman" w:hAnsi="Times New Roman" w:cs="Times New Roman"/>
          <w:b/>
          <w:sz w:val="28"/>
          <w:szCs w:val="28"/>
        </w:rPr>
        <w:t>Delphi:</w:t>
      </w:r>
    </w:p>
    <w:p w14:paraId="762377CE" w14:textId="639C7DF2" w:rsidR="00055B8F" w:rsidRPr="004262B7" w:rsidRDefault="00AB21B5" w:rsidP="004262B7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wzd2cmjmp0k0"/>
      <w:bookmarkEnd w:id="2"/>
      <w:r>
        <w:rPr>
          <w:noProof/>
        </w:rPr>
        <w:drawing>
          <wp:inline distT="0" distB="0" distL="0" distR="0" wp14:anchorId="4D0ABD31" wp14:editId="3627F82B">
            <wp:extent cx="5655600" cy="2125980"/>
            <wp:effectExtent l="0" t="0" r="254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408" t="4428"/>
                    <a:stretch/>
                  </pic:blipFill>
                  <pic:spPr bwMode="auto">
                    <a:xfrm>
                      <a:off x="0" y="0"/>
                      <a:ext cx="5679163" cy="21348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F8A165" w14:textId="4B11B418" w:rsidR="004262B7" w:rsidRDefault="004262B7" w:rsidP="004262B7">
      <w:pPr>
        <w:rPr>
          <w:rFonts w:ascii="Times New Roman" w:hAnsi="Times New Roman" w:cs="Times New Roman"/>
          <w:b/>
          <w:sz w:val="28"/>
          <w:szCs w:val="28"/>
        </w:rPr>
      </w:pPr>
      <w:bookmarkStart w:id="3" w:name="_30j0zll"/>
      <w:bookmarkEnd w:id="3"/>
      <w:r w:rsidRPr="004262B7">
        <w:rPr>
          <w:rFonts w:ascii="Times New Roman" w:hAnsi="Times New Roman" w:cs="Times New Roman"/>
          <w:b/>
          <w:sz w:val="28"/>
          <w:szCs w:val="28"/>
        </w:rPr>
        <w:t>C++:</w:t>
      </w:r>
    </w:p>
    <w:p w14:paraId="3430E162" w14:textId="18723CBD" w:rsidR="00055B8F" w:rsidRPr="007F11E5" w:rsidRDefault="00107422" w:rsidP="004262B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8EF8990" wp14:editId="4D139AB8">
            <wp:extent cx="5631180" cy="2122964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b="2264"/>
                    <a:stretch/>
                  </pic:blipFill>
                  <pic:spPr bwMode="auto">
                    <a:xfrm>
                      <a:off x="0" y="0"/>
                      <a:ext cx="5682141" cy="21421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7137F">
        <w:rPr>
          <w:noProof/>
        </w:rPr>
        <w:t xml:space="preserve"> </w:t>
      </w:r>
    </w:p>
    <w:p w14:paraId="78636AC5" w14:textId="77777777" w:rsidR="004413CC" w:rsidRDefault="004262B7" w:rsidP="004262B7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1fob9te"/>
      <w:bookmarkEnd w:id="4"/>
      <w:r w:rsidRPr="004262B7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395C1ED3" w14:textId="456624F9" w:rsidR="004262B7" w:rsidRPr="004262B7" w:rsidRDefault="004413CC" w:rsidP="004262B7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4413CC">
        <w:rPr>
          <w:noProof/>
        </w:rPr>
        <w:t xml:space="preserve"> </w:t>
      </w:r>
      <w:r w:rsidR="00DA4111">
        <w:rPr>
          <w:noProof/>
        </w:rPr>
        <w:drawing>
          <wp:inline distT="0" distB="0" distL="0" distR="0" wp14:anchorId="7AA5348D" wp14:editId="458BC4CD">
            <wp:extent cx="5589498" cy="3368040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harpenSoften amount="16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5767" cy="339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E9087" w14:textId="3F87707E" w:rsidR="004262B7" w:rsidRDefault="004262B7" w:rsidP="00AB09F8">
      <w:pPr>
        <w:spacing w:after="160"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bookmarkStart w:id="5" w:name="_lx9icfr2rk82"/>
      <w:bookmarkEnd w:id="5"/>
      <w:r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br w:type="page"/>
      </w:r>
      <w:r w:rsidR="00055B8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-СХЕМА</w:t>
      </w:r>
      <w:r w:rsidRPr="004262B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593B98D4" w14:textId="5B5832DA" w:rsidR="00F40EC5" w:rsidRDefault="00F97FE3" w:rsidP="00AF56CE">
      <w:pPr>
        <w:spacing w:after="160" w:line="259" w:lineRule="auto"/>
        <w:jc w:val="center"/>
      </w:pPr>
      <w:r>
        <w:object w:dxaOrig="6169" w:dyaOrig="11184" w14:anchorId="189304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386.55pt;height:700.3pt" o:ole="">
            <v:imagedata r:id="rId12" o:title=""/>
          </v:shape>
          <o:OLEObject Type="Embed" ProgID="Visio.Drawing.11" ShapeID="_x0000_i1049" DrawAspect="Content" ObjectID="_1757338426" r:id="rId13"/>
        </w:object>
      </w:r>
    </w:p>
    <w:p w14:paraId="61A3AFC8" w14:textId="2BE226F3" w:rsidR="00F97FE3" w:rsidRPr="00AF56CE" w:rsidRDefault="00471448" w:rsidP="00AF56CE">
      <w:pPr>
        <w:spacing w:after="160" w:line="259" w:lineRule="auto"/>
        <w:jc w:val="center"/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</w:pPr>
      <w:r>
        <w:object w:dxaOrig="4608" w:dyaOrig="9984" w14:anchorId="1739C71F">
          <v:shape id="_x0000_i1039" type="#_x0000_t75" style="width:308.55pt;height:668.55pt" o:ole="">
            <v:imagedata r:id="rId14" o:title=""/>
          </v:shape>
          <o:OLEObject Type="Embed" ProgID="Visio.Drawing.11" ShapeID="_x0000_i1039" DrawAspect="Content" ObjectID="_1757338427" r:id="rId15"/>
        </w:object>
      </w:r>
    </w:p>
    <w:sectPr w:rsidR="00F97FE3" w:rsidRPr="00AF56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2E4478" w14:textId="77777777" w:rsidR="00F65096" w:rsidRDefault="00F65096" w:rsidP="005B21D4">
      <w:r>
        <w:separator/>
      </w:r>
    </w:p>
  </w:endnote>
  <w:endnote w:type="continuationSeparator" w:id="0">
    <w:p w14:paraId="1A46093D" w14:textId="77777777" w:rsidR="00F65096" w:rsidRDefault="00F65096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8EE620" w14:textId="77777777" w:rsidR="00F65096" w:rsidRDefault="00F65096" w:rsidP="005B21D4">
      <w:r>
        <w:separator/>
      </w:r>
    </w:p>
  </w:footnote>
  <w:footnote w:type="continuationSeparator" w:id="0">
    <w:p w14:paraId="78FD8E4A" w14:textId="77777777" w:rsidR="00F65096" w:rsidRDefault="00F65096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05EBE"/>
    <w:rsid w:val="00051C7B"/>
    <w:rsid w:val="00055B8F"/>
    <w:rsid w:val="000940D2"/>
    <w:rsid w:val="000A0A6B"/>
    <w:rsid w:val="000B21B2"/>
    <w:rsid w:val="000F35F9"/>
    <w:rsid w:val="00107422"/>
    <w:rsid w:val="00175ABD"/>
    <w:rsid w:val="00201D14"/>
    <w:rsid w:val="00276FD5"/>
    <w:rsid w:val="002A4DD4"/>
    <w:rsid w:val="00366B40"/>
    <w:rsid w:val="00406E4B"/>
    <w:rsid w:val="004262B7"/>
    <w:rsid w:val="004413CC"/>
    <w:rsid w:val="004465D7"/>
    <w:rsid w:val="004523F7"/>
    <w:rsid w:val="004623AE"/>
    <w:rsid w:val="00471448"/>
    <w:rsid w:val="00494A72"/>
    <w:rsid w:val="004D51CA"/>
    <w:rsid w:val="004F4552"/>
    <w:rsid w:val="00567218"/>
    <w:rsid w:val="005B21D4"/>
    <w:rsid w:val="00602135"/>
    <w:rsid w:val="00681565"/>
    <w:rsid w:val="006B2DAB"/>
    <w:rsid w:val="0073665B"/>
    <w:rsid w:val="007F11E5"/>
    <w:rsid w:val="008358EF"/>
    <w:rsid w:val="0091695D"/>
    <w:rsid w:val="009749B8"/>
    <w:rsid w:val="009F1AE2"/>
    <w:rsid w:val="00AB09F8"/>
    <w:rsid w:val="00AB21B5"/>
    <w:rsid w:val="00AF56CE"/>
    <w:rsid w:val="00B84534"/>
    <w:rsid w:val="00B8618F"/>
    <w:rsid w:val="00BB13D3"/>
    <w:rsid w:val="00C02200"/>
    <w:rsid w:val="00C24064"/>
    <w:rsid w:val="00C4457C"/>
    <w:rsid w:val="00CE6CAF"/>
    <w:rsid w:val="00D5032E"/>
    <w:rsid w:val="00D84FCB"/>
    <w:rsid w:val="00D93C6F"/>
    <w:rsid w:val="00DA4111"/>
    <w:rsid w:val="00DC39A4"/>
    <w:rsid w:val="00E03B8A"/>
    <w:rsid w:val="00E32A13"/>
    <w:rsid w:val="00E7137F"/>
    <w:rsid w:val="00F40EC5"/>
    <w:rsid w:val="00F55656"/>
    <w:rsid w:val="00F65096"/>
    <w:rsid w:val="00F97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07/relationships/hdphoto" Target="media/hdphoto1.wdp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7</TotalTime>
  <Pages>8</Pages>
  <Words>982</Words>
  <Characters>5601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18</cp:revision>
  <dcterms:created xsi:type="dcterms:W3CDTF">2023-09-15T14:15:00Z</dcterms:created>
  <dcterms:modified xsi:type="dcterms:W3CDTF">2023-09-27T13:47:00Z</dcterms:modified>
</cp:coreProperties>
</file>